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A1ED5" w:rsidRDefault="006A1ED5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9B4956" w:rsidRDefault="00873A63" w:rsidP="00873A6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873A63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ВВЕДЕНИЕ</w:t>
      </w:r>
    </w:p>
    <w:p w:rsidR="00DA3F1D" w:rsidRPr="00C529DA" w:rsidRDefault="00C529DA" w:rsidP="00C529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о данных </w:t>
      </w:r>
      <w:r w:rsidRPr="00C529DA">
        <w:rPr>
          <w:rFonts w:ascii="Times New Roman" w:hAnsi="Times New Roman" w:cs="Times New Roman"/>
          <w:sz w:val="28"/>
          <w:szCs w:val="28"/>
          <w:lang w:val="ru-RU"/>
        </w:rPr>
        <w:t>Counterpoint Research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более половины пользователей проводят больше пяти часов в сутки за смартфоном. </w:t>
      </w:r>
      <w:r w:rsidR="00CA02A2">
        <w:rPr>
          <w:rFonts w:ascii="Times New Roman" w:hAnsi="Times New Roman" w:cs="Times New Roman"/>
          <w:sz w:val="28"/>
          <w:szCs w:val="28"/>
          <w:lang w:val="ru-RU"/>
        </w:rPr>
        <w:t>Можно сказать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что приложения для мобильных платформ актуальны </w:t>
      </w:r>
      <w:r w:rsidR="00CA02A2">
        <w:rPr>
          <w:rFonts w:ascii="Times New Roman" w:hAnsi="Times New Roman" w:cs="Times New Roman"/>
          <w:sz w:val="28"/>
          <w:szCs w:val="28"/>
          <w:lang w:val="ru-RU"/>
        </w:rPr>
        <w:t xml:space="preserve">теперь </w:t>
      </w:r>
      <w:r>
        <w:rPr>
          <w:rFonts w:ascii="Times New Roman" w:hAnsi="Times New Roman" w:cs="Times New Roman"/>
          <w:sz w:val="28"/>
          <w:szCs w:val="28"/>
          <w:lang w:val="ru-RU"/>
        </w:rPr>
        <w:t>как никогда раньше.</w:t>
      </w:r>
    </w:p>
    <w:p w:rsidR="00873A63" w:rsidRDefault="00C529DA" w:rsidP="00DA3F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529DA">
        <w:rPr>
          <w:rFonts w:ascii="Times New Roman" w:hAnsi="Times New Roman" w:cs="Times New Roman"/>
          <w:sz w:val="28"/>
          <w:szCs w:val="28"/>
          <w:lang w:val="ru-RU"/>
        </w:rPr>
        <w:t xml:space="preserve">Сегодня абсолютное большинство людей имеют аккаунты в нескольких социальных сетях. </w:t>
      </w:r>
      <w:r w:rsidR="00873A63">
        <w:rPr>
          <w:rFonts w:ascii="Times New Roman" w:hAnsi="Times New Roman" w:cs="Times New Roman"/>
          <w:sz w:val="28"/>
          <w:szCs w:val="28"/>
        </w:rPr>
        <w:t>Twitter</w:t>
      </w:r>
      <w:r w:rsidR="00873A63" w:rsidRPr="00873A63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873A63">
        <w:rPr>
          <w:rFonts w:ascii="Times New Roman" w:hAnsi="Times New Roman" w:cs="Times New Roman"/>
          <w:sz w:val="28"/>
          <w:szCs w:val="28"/>
          <w:lang w:val="ru-RU"/>
        </w:rPr>
        <w:t>популярная социальная сеть, характерной особенностью которой является особый стиль записей («твитов», от англ. «</w:t>
      </w:r>
      <w:r w:rsidR="00873A63">
        <w:rPr>
          <w:rFonts w:ascii="Times New Roman" w:hAnsi="Times New Roman" w:cs="Times New Roman"/>
          <w:sz w:val="28"/>
          <w:szCs w:val="28"/>
        </w:rPr>
        <w:t>tweet</w:t>
      </w:r>
      <w:r w:rsidR="00CA02A2">
        <w:rPr>
          <w:rFonts w:ascii="Times New Roman" w:hAnsi="Times New Roman" w:cs="Times New Roman"/>
          <w:sz w:val="28"/>
          <w:szCs w:val="28"/>
          <w:lang w:val="ru-RU"/>
        </w:rPr>
        <w:t xml:space="preserve">» </w:t>
      </w:r>
      <w:r w:rsidR="00CA02A2" w:rsidRPr="00CA02A2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="00873A63">
        <w:rPr>
          <w:rFonts w:ascii="Times New Roman" w:hAnsi="Times New Roman" w:cs="Times New Roman"/>
          <w:sz w:val="28"/>
          <w:szCs w:val="28"/>
          <w:lang w:val="ru-RU"/>
        </w:rPr>
        <w:t xml:space="preserve">щебетать). Ограничение каждого «твита» в 280 символов обуславливает особый лаконичный характер публикуемых пользователями сообщений. </w:t>
      </w:r>
    </w:p>
    <w:p w:rsidR="00873A63" w:rsidRDefault="00CA02A2" w:rsidP="00DA3F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</w:t>
      </w:r>
      <w:r w:rsidR="00873A63">
        <w:rPr>
          <w:rFonts w:ascii="Times New Roman" w:hAnsi="Times New Roman" w:cs="Times New Roman"/>
          <w:sz w:val="28"/>
          <w:szCs w:val="28"/>
        </w:rPr>
        <w:t>Twitter</w:t>
      </w:r>
      <w:r w:rsidR="00873A63" w:rsidRPr="00873A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73A63">
        <w:rPr>
          <w:rFonts w:ascii="Times New Roman" w:hAnsi="Times New Roman" w:cs="Times New Roman"/>
          <w:sz w:val="28"/>
          <w:szCs w:val="28"/>
          <w:lang w:val="ru-RU"/>
        </w:rPr>
        <w:t>можно читать политических и общественных деятелей,</w:t>
      </w:r>
      <w:r w:rsidR="00E012EC" w:rsidRPr="00E012E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012EC">
        <w:rPr>
          <w:rFonts w:ascii="Times New Roman" w:hAnsi="Times New Roman" w:cs="Times New Roman"/>
          <w:sz w:val="28"/>
          <w:szCs w:val="28"/>
          <w:lang w:val="ru-RU"/>
        </w:rPr>
        <w:t xml:space="preserve">пользователями </w:t>
      </w:r>
      <w:r w:rsidR="00E012EC">
        <w:rPr>
          <w:rFonts w:ascii="Times New Roman" w:hAnsi="Times New Roman" w:cs="Times New Roman"/>
          <w:sz w:val="28"/>
          <w:szCs w:val="28"/>
        </w:rPr>
        <w:t>Twitter</w:t>
      </w:r>
      <w:r w:rsidR="00E012EC" w:rsidRPr="00E012E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012EC">
        <w:rPr>
          <w:rFonts w:ascii="Times New Roman" w:hAnsi="Times New Roman" w:cs="Times New Roman"/>
          <w:sz w:val="28"/>
          <w:szCs w:val="28"/>
          <w:lang w:val="ru-RU"/>
        </w:rPr>
        <w:t xml:space="preserve">являются большинство крупных организаций и брендов. </w:t>
      </w:r>
    </w:p>
    <w:p w:rsidR="00C869DF" w:rsidRDefault="00C869DF" w:rsidP="00DA3F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Целью данной работы является разработка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лиента для ОС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клиент – приложение, осуществляющее обмен информацией с сервером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средством </w:t>
      </w:r>
      <w:r>
        <w:rPr>
          <w:rFonts w:ascii="Times New Roman" w:hAnsi="Times New Roman" w:cs="Times New Roman"/>
          <w:sz w:val="28"/>
          <w:szCs w:val="28"/>
        </w:rPr>
        <w:t>API</w:t>
      </w:r>
      <w:r w:rsidRPr="00C869D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Минимальная функциональность должна включать в себя возможность просматривать новостную ленту, добавлять новые «твиты», просматривать аккаунты пользователей. </w:t>
      </w:r>
    </w:p>
    <w:p w:rsidR="00E110A8" w:rsidRDefault="00CA02A2" w:rsidP="00E110A8">
      <w:pPr>
        <w:spacing w:after="0" w:line="240" w:lineRule="auto"/>
        <w:ind w:firstLine="709"/>
        <w:jc w:val="both"/>
        <w:rPr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аинтересованность в создании данного программного продукта обусловлена возможностью изучить разработку ПО для платформы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CA02A2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лучить представление об основах </w:t>
      </w:r>
      <w:r>
        <w:rPr>
          <w:rFonts w:ascii="Times New Roman" w:hAnsi="Times New Roman" w:cs="Times New Roman"/>
          <w:sz w:val="28"/>
          <w:szCs w:val="28"/>
        </w:rPr>
        <w:t>Material</w:t>
      </w:r>
      <w:r w:rsidRPr="00CA02A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sign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а </w:t>
      </w:r>
      <w:r w:rsidRPr="00CA02A2">
        <w:rPr>
          <w:rFonts w:ascii="Times New Roman" w:hAnsi="Times New Roman" w:cs="Times New Roman"/>
          <w:sz w:val="28"/>
          <w:szCs w:val="28"/>
          <w:lang w:val="ru-RU"/>
        </w:rPr>
        <w:t>также получить опыт работы с сетью.</w:t>
      </w:r>
      <w:r w:rsidR="00C97DB3" w:rsidRPr="00C97DB3">
        <w:rPr>
          <w:lang w:val="ru-RU"/>
        </w:rPr>
        <w:t xml:space="preserve"> </w:t>
      </w:r>
    </w:p>
    <w:p w:rsidR="00E110A8" w:rsidRDefault="00E110A8">
      <w:pPr>
        <w:rPr>
          <w:lang w:val="ru-RU"/>
        </w:rPr>
      </w:pPr>
      <w:r>
        <w:rPr>
          <w:lang w:val="ru-RU"/>
        </w:rPr>
        <w:br w:type="page"/>
      </w:r>
    </w:p>
    <w:p w:rsidR="00E110A8" w:rsidRDefault="00E110A8" w:rsidP="00E110A8">
      <w:pPr>
        <w:spacing w:after="0" w:line="240" w:lineRule="auto"/>
        <w:ind w:firstLine="709"/>
        <w:jc w:val="both"/>
        <w:rPr>
          <w:lang w:val="ru-RU"/>
        </w:rPr>
      </w:pPr>
    </w:p>
    <w:p w:rsidR="00105949" w:rsidRDefault="00DB7CD4" w:rsidP="00E110A8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1 </w:t>
      </w:r>
      <w:r w:rsidR="00105949" w:rsidRPr="00105949">
        <w:rPr>
          <w:rFonts w:ascii="Times New Roman" w:hAnsi="Times New Roman" w:cs="Times New Roman"/>
          <w:b/>
          <w:sz w:val="28"/>
          <w:szCs w:val="28"/>
          <w:lang w:val="ru-RU"/>
        </w:rPr>
        <w:t>ОБЗОР ИСТОЧНИКОВ</w:t>
      </w:r>
    </w:p>
    <w:p w:rsidR="00105949" w:rsidRDefault="00595864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реди языков программирования, популярных среди </w:t>
      </w:r>
      <w:r>
        <w:rPr>
          <w:rFonts w:ascii="Times New Roman" w:hAnsi="Times New Roman" w:cs="Times New Roman"/>
          <w:sz w:val="28"/>
          <w:szCs w:val="28"/>
        </w:rPr>
        <w:t>Android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-разработчиков выделяются языки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5958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</w:rPr>
        <w:t>Kotlin</w:t>
      </w:r>
      <w:proofErr w:type="spellEnd"/>
      <w:r w:rsidRPr="0059586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 качестве языка, используемого для написания приложения, выбран язык 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так как синтаксис и некоторые средства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5958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зучались в курсе </w:t>
      </w:r>
      <w:r w:rsidR="00912464">
        <w:rPr>
          <w:rFonts w:ascii="Times New Roman" w:hAnsi="Times New Roman" w:cs="Times New Roman"/>
          <w:sz w:val="28"/>
          <w:szCs w:val="28"/>
          <w:lang w:val="ru-RU"/>
        </w:rPr>
        <w:t>Кроссплатформенного Программир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>, а также существует большое количество источников дл</w:t>
      </w:r>
      <w:r w:rsidR="00912464">
        <w:rPr>
          <w:rFonts w:ascii="Times New Roman" w:hAnsi="Times New Roman" w:cs="Times New Roman"/>
          <w:sz w:val="28"/>
          <w:szCs w:val="28"/>
          <w:lang w:val="ru-RU"/>
        </w:rPr>
        <w:t xml:space="preserve">я изучения опыта написания программ под платформу </w:t>
      </w:r>
      <w:r w:rsidR="00912464">
        <w:rPr>
          <w:rFonts w:ascii="Times New Roman" w:hAnsi="Times New Roman" w:cs="Times New Roman"/>
          <w:sz w:val="28"/>
          <w:szCs w:val="28"/>
        </w:rPr>
        <w:t>Android</w:t>
      </w:r>
      <w:r w:rsidR="00912464"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912464" w:rsidRDefault="00912464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отличие от </w:t>
      </w:r>
      <w:r w:rsidR="009B7F6F">
        <w:rPr>
          <w:rFonts w:ascii="Times New Roman" w:hAnsi="Times New Roman" w:cs="Times New Roman"/>
          <w:sz w:val="28"/>
          <w:szCs w:val="28"/>
          <w:lang w:val="ru-RU"/>
        </w:rPr>
        <w:t xml:space="preserve">языка </w:t>
      </w:r>
      <w:r>
        <w:rPr>
          <w:rFonts w:ascii="Times New Roman" w:hAnsi="Times New Roman" w:cs="Times New Roman"/>
          <w:sz w:val="28"/>
          <w:szCs w:val="28"/>
          <w:lang w:val="ru-RU"/>
        </w:rPr>
        <w:t>С++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(от которого произошёл язык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многие аспекты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озданы для удобства разработчика. Объектно-ориентированный подход, используемый в </w:t>
      </w:r>
      <w:r>
        <w:rPr>
          <w:rFonts w:ascii="Times New Roman" w:hAnsi="Times New Roman" w:cs="Times New Roman"/>
          <w:sz w:val="28"/>
          <w:szCs w:val="28"/>
        </w:rPr>
        <w:t>Java</w:t>
      </w:r>
      <w:r w:rsidRPr="0091246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предоставляет программисту возможность писать более читаемый код, а также легко адаптироваться к специфике любой задачи.</w:t>
      </w:r>
    </w:p>
    <w:p w:rsidR="009B7F6F" w:rsidRDefault="009B7F6F" w:rsidP="005958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азметка выполнена с помощью набора инструментов </w:t>
      </w:r>
      <w:r>
        <w:rPr>
          <w:rFonts w:ascii="Times New Roman" w:hAnsi="Times New Roman" w:cs="Times New Roman"/>
          <w:sz w:val="28"/>
          <w:szCs w:val="28"/>
        </w:rPr>
        <w:t>XML</w:t>
      </w:r>
      <w:r w:rsidRPr="009B7F6F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 умолчанию предоставляемого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9B7F6F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Такой вид разметки позволяет разделять графический пользовательский интерфейс от логики программы. Таким образом, внешний вид приложения можно менять независимо от кода.</w:t>
      </w:r>
    </w:p>
    <w:p w:rsidR="009B7F6F" w:rsidRDefault="00466FB6" w:rsidP="005958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качестве р</w:t>
      </w:r>
      <w:r w:rsidR="009B7F6F">
        <w:rPr>
          <w:rFonts w:ascii="Times New Roman" w:hAnsi="Times New Roman" w:cs="Times New Roman"/>
          <w:sz w:val="28"/>
          <w:szCs w:val="28"/>
          <w:lang w:val="ru-RU"/>
        </w:rPr>
        <w:t>екомендуемой сред</w:t>
      </w:r>
      <w:r>
        <w:rPr>
          <w:rFonts w:ascii="Times New Roman" w:hAnsi="Times New Roman" w:cs="Times New Roman"/>
          <w:sz w:val="28"/>
          <w:szCs w:val="28"/>
          <w:lang w:val="ru-RU"/>
        </w:rPr>
        <w:t>ы</w:t>
      </w:r>
      <w:r w:rsidR="009B7F6F"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и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од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Google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предлагает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udio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Android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udio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едоставляет возможности разработки, отладки и сборки многофайловых проектов, а также позволяет эмулировать конфигурации различных устройств с целью тестирования приложений.</w:t>
      </w:r>
    </w:p>
    <w:p w:rsidR="00466FB6" w:rsidRPr="00466FB6" w:rsidRDefault="00466FB6" w:rsidP="005958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взаимодействия с сервером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спользована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DK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Отрицательной стороной использования данной библиотеки является практически полное отсутствие структурированной документации, а также неработоспособность некоторых модулей. Положительной – существующие готовые решения типовых проблем, возникающих в ходе разработки клиентских приложений для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66FB6" w:rsidRPr="00972EC1" w:rsidRDefault="00466FB6" w:rsidP="0059586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ополнительно для асинхронной загрузки изображений из сети была использована библиотека </w:t>
      </w:r>
      <w:r>
        <w:rPr>
          <w:rFonts w:ascii="Times New Roman" w:hAnsi="Times New Roman" w:cs="Times New Roman"/>
          <w:sz w:val="28"/>
          <w:szCs w:val="28"/>
        </w:rPr>
        <w:t>Picasso</w:t>
      </w:r>
      <w:r>
        <w:rPr>
          <w:rFonts w:ascii="Times New Roman" w:hAnsi="Times New Roman" w:cs="Times New Roman"/>
          <w:sz w:val="28"/>
          <w:szCs w:val="28"/>
          <w:lang w:val="ru-RU"/>
        </w:rPr>
        <w:t>, также</w:t>
      </w:r>
      <w:r w:rsidR="00972EC1" w:rsidRPr="00972EC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72EC1">
        <w:rPr>
          <w:rFonts w:ascii="Times New Roman" w:hAnsi="Times New Roman" w:cs="Times New Roman"/>
          <w:sz w:val="28"/>
          <w:szCs w:val="28"/>
          <w:lang w:val="ru-RU"/>
        </w:rPr>
        <w:t>используема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авторами </w:t>
      </w:r>
      <w:r>
        <w:rPr>
          <w:rFonts w:ascii="Times New Roman" w:hAnsi="Times New Roman" w:cs="Times New Roman"/>
          <w:sz w:val="28"/>
          <w:szCs w:val="28"/>
        </w:rPr>
        <w:t>Twitter</w:t>
      </w:r>
      <w:r w:rsidRPr="00466F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DK</w:t>
      </w:r>
      <w:r w:rsidR="00ED3C3E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E110A8" w:rsidRDefault="00E110A8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ED3C3E" w:rsidRDefault="00DB7CD4" w:rsidP="00ED3C3E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2 </w:t>
      </w:r>
      <w:r w:rsidR="00ED3C3E" w:rsidRPr="00ED3C3E">
        <w:rPr>
          <w:rFonts w:ascii="Times New Roman" w:hAnsi="Times New Roman" w:cs="Times New Roman"/>
          <w:b/>
          <w:sz w:val="28"/>
          <w:szCs w:val="28"/>
          <w:lang w:val="ru-RU"/>
        </w:rPr>
        <w:t>СТРУКТУРНОЕ ПРОЕКТИРОВАНИЕ</w:t>
      </w:r>
    </w:p>
    <w:p w:rsidR="00972EC1" w:rsidRDefault="00972EC1" w:rsidP="00972EC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иболее существенная задача приложения-клиента – организовать коммуникацию между клиентм и сервером, а также взаимодействие пользователя с клиентом (косвенно, с сервером). Соответственно, приложение должно предоставлять удобный интерфейс пользователя, в зависимости от состояния которого вызываются необходимые участки кода и выпол</w:t>
      </w:r>
      <w:r w:rsidR="00750D4F">
        <w:rPr>
          <w:rFonts w:ascii="Times New Roman" w:hAnsi="Times New Roman" w:cs="Times New Roman"/>
          <w:sz w:val="28"/>
          <w:szCs w:val="28"/>
          <w:lang w:val="ru-RU"/>
        </w:rPr>
        <w:t>няется логика программы.</w:t>
      </w:r>
    </w:p>
    <w:p w:rsidR="00750D4F" w:rsidRDefault="00750D4F" w:rsidP="00972EC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зависимости от манипуляций пользователя, механизм клиента отправляет запросы серверу на получение некоторой информации и\или запрашивает изменения данных, хранящихся на сервере. Затем клиент ожидает ответа, обрабатывает его и меняет собственные данные, которые в изменённом виде необходимо отобразить в интерфейсе.</w:t>
      </w:r>
    </w:p>
    <w:p w:rsidR="00750D4F" w:rsidRDefault="00E110A8" w:rsidP="00972EC1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Графический интерфейс пользователя данного приложения объединяет несколько </w:t>
      </w:r>
      <w:r>
        <w:rPr>
          <w:rFonts w:ascii="Times New Roman" w:hAnsi="Times New Roman" w:cs="Times New Roman"/>
          <w:sz w:val="28"/>
          <w:szCs w:val="28"/>
        </w:rPr>
        <w:t>xml</w:t>
      </w:r>
      <w:r w:rsidRPr="00E110A8">
        <w:rPr>
          <w:rFonts w:ascii="Times New Roman" w:hAnsi="Times New Roman" w:cs="Times New Roman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файлов, соответствующих главному экрану, странице информации о пользователе, страницу поиска и различные вспомогательные элементы: фрагменты ленты твитов, меню тулбара и др. </w:t>
      </w:r>
    </w:p>
    <w:p w:rsidR="00E110A8" w:rsidRPr="00E110A8" w:rsidRDefault="00E110A8" w:rsidP="00E110A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Такие затратные с точки зрения процессорного времени операции, как, например, сетевые запросы, целесообразно выполнять асинхронно по отношению к основному потоку. В качестве инструмента для решения этой задачи выбран </w:t>
      </w:r>
      <w:proofErr w:type="spellStart"/>
      <w:r>
        <w:rPr>
          <w:rFonts w:ascii="Times New Roman" w:hAnsi="Times New Roman" w:cs="Times New Roman"/>
          <w:sz w:val="28"/>
          <w:szCs w:val="28"/>
        </w:rPr>
        <w:t>AsyncTas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110A8" w:rsidRDefault="00972EC1" w:rsidP="00ED3C3E">
      <w:pPr>
        <w:spacing w:after="0" w:line="240" w:lineRule="auto"/>
        <w:ind w:firstLine="709"/>
        <w:jc w:val="center"/>
      </w:pPr>
      <w:r>
        <w:object w:dxaOrig="4416" w:dyaOrig="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409.8pt" o:ole="">
            <v:imagedata r:id="rId6" o:title=""/>
          </v:shape>
          <o:OLEObject Type="Embed" ProgID="Visio.Drawing.15" ShapeID="_x0000_i1025" DrawAspect="Content" ObjectID="_1621154720" r:id="rId7"/>
        </w:object>
      </w:r>
    </w:p>
    <w:p w:rsidR="00E110A8" w:rsidRDefault="00E110A8">
      <w:r>
        <w:br w:type="page"/>
      </w:r>
    </w:p>
    <w:p w:rsidR="00ED3C3E" w:rsidRDefault="00DB7CD4" w:rsidP="00E110A8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 xml:space="preserve">3 </w:t>
      </w:r>
      <w:r w:rsidR="00E110A8">
        <w:rPr>
          <w:rFonts w:ascii="Times New Roman" w:hAnsi="Times New Roman" w:cs="Times New Roman"/>
          <w:b/>
          <w:sz w:val="28"/>
          <w:szCs w:val="28"/>
          <w:lang w:val="ru-RU"/>
        </w:rPr>
        <w:t>ФУНКЦИОНАЛЬНОЕ ПРОЕКТИРОВАНИЕ</w:t>
      </w:r>
    </w:p>
    <w:p w:rsidR="00E110A8" w:rsidRDefault="00E110A8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объектно-ориентированном подходе к программированию функциональным блокам соответствуют классы. Рассмотрим наиболее существенные классы.</w:t>
      </w:r>
      <w:r w:rsidR="009B286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B2864" w:rsidRPr="009B2864">
        <w:rPr>
          <w:rFonts w:ascii="Times New Roman" w:hAnsi="Times New Roman" w:cs="Times New Roman"/>
          <w:sz w:val="28"/>
          <w:szCs w:val="28"/>
          <w:lang w:val="ru-RU"/>
        </w:rPr>
        <w:t xml:space="preserve">Диаграмма классов продемонстрирована в </w:t>
      </w:r>
      <w:r w:rsidR="009B2864" w:rsidRPr="009B2864">
        <w:rPr>
          <w:rFonts w:ascii="Times New Roman" w:hAnsi="Times New Roman" w:cs="Times New Roman"/>
          <w:sz w:val="28"/>
          <w:szCs w:val="28"/>
          <w:highlight w:val="yellow"/>
          <w:lang w:val="ru-RU"/>
        </w:rPr>
        <w:t>приложении Б.</w:t>
      </w:r>
    </w:p>
    <w:p w:rsidR="00B61827" w:rsidRDefault="00DB7CD4" w:rsidP="00B61827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B7CD4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1 Класс </w:t>
      </w:r>
      <w:proofErr w:type="spellStart"/>
      <w:r w:rsidRPr="00DB7CD4">
        <w:rPr>
          <w:rFonts w:ascii="Times New Roman" w:hAnsi="Times New Roman" w:cs="Times New Roman"/>
          <w:b/>
          <w:sz w:val="28"/>
          <w:szCs w:val="28"/>
        </w:rPr>
        <w:t>LoginActivity</w:t>
      </w:r>
      <w:proofErr w:type="spellEnd"/>
    </w:p>
    <w:p w:rsidR="004E52B8" w:rsidRPr="004E52B8" w:rsidRDefault="004E52B8" w:rsidP="00B6182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E52B8">
        <w:rPr>
          <w:rFonts w:ascii="Times New Roman" w:hAnsi="Times New Roman" w:cs="Times New Roman"/>
          <w:sz w:val="28"/>
          <w:szCs w:val="28"/>
          <w:lang w:val="ru-RU"/>
        </w:rPr>
        <w:t>Класс</w:t>
      </w:r>
      <w:r>
        <w:rPr>
          <w:rFonts w:ascii="Times New Roman" w:hAnsi="Times New Roman" w:cs="Times New Roman"/>
          <w:sz w:val="28"/>
          <w:szCs w:val="28"/>
          <w:lang w:val="ru-RU"/>
        </w:rPr>
        <w:t>, реализующий авторизацию и хранение информации о ней. Страница, соответствующая этому классу, не отображается, если пользователь уже авторизован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192"/>
        <w:gridCol w:w="2472"/>
        <w:gridCol w:w="1994"/>
        <w:gridCol w:w="2300"/>
      </w:tblGrid>
      <w:tr w:rsidR="00B61827" w:rsidTr="009070CC">
        <w:tc>
          <w:tcPr>
            <w:tcW w:w="8958" w:type="dxa"/>
            <w:gridSpan w:val="4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61827" w:rsidTr="009070CC">
        <w:tc>
          <w:tcPr>
            <w:tcW w:w="219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47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294" w:type="dxa"/>
            <w:gridSpan w:val="2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61827" w:rsidRPr="002267F2" w:rsidTr="009070CC">
        <w:tc>
          <w:tcPr>
            <w:tcW w:w="2192" w:type="dxa"/>
          </w:tcPr>
          <w:p w:rsidR="00B61827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Button</w:t>
            </w:r>
            <w:proofErr w:type="spellEnd"/>
          </w:p>
        </w:tc>
        <w:tc>
          <w:tcPr>
            <w:tcW w:w="2472" w:type="dxa"/>
          </w:tcPr>
          <w:p w:rsidR="00B61827" w:rsidRPr="000228D7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itterLoginButton</w:t>
            </w:r>
            <w:proofErr w:type="spellEnd"/>
          </w:p>
        </w:tc>
        <w:tc>
          <w:tcPr>
            <w:tcW w:w="4294" w:type="dxa"/>
            <w:gridSpan w:val="2"/>
          </w:tcPr>
          <w:p w:rsidR="00B61827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ханизм авторизации из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itter</w:t>
            </w:r>
            <w:r w:rsidRPr="002267F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K</w:t>
            </w:r>
          </w:p>
        </w:tc>
      </w:tr>
      <w:tr w:rsidR="009070CC" w:rsidTr="009070CC">
        <w:tc>
          <w:tcPr>
            <w:tcW w:w="2192" w:type="dxa"/>
          </w:tcPr>
          <w:p w:rsidR="009070CC" w:rsidRPr="002267F2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ken</w:t>
            </w:r>
          </w:p>
        </w:tc>
        <w:tc>
          <w:tcPr>
            <w:tcW w:w="2472" w:type="dxa"/>
          </w:tcPr>
          <w:p w:rsidR="009070CC" w:rsidRPr="002267F2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4294" w:type="dxa"/>
            <w:gridSpan w:val="2"/>
            <w:vMerge w:val="restart"/>
          </w:tcPr>
          <w:p w:rsidR="009070CC" w:rsidRPr="008642E9" w:rsidRDefault="009070CC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формация о сессии</w:t>
            </w:r>
          </w:p>
        </w:tc>
      </w:tr>
      <w:tr w:rsidR="009070CC" w:rsidTr="009070CC">
        <w:tc>
          <w:tcPr>
            <w:tcW w:w="2192" w:type="dxa"/>
          </w:tcPr>
          <w:p w:rsidR="009070CC" w:rsidRPr="002267F2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cret</w:t>
            </w:r>
          </w:p>
        </w:tc>
        <w:tc>
          <w:tcPr>
            <w:tcW w:w="2472" w:type="dxa"/>
          </w:tcPr>
          <w:p w:rsidR="009070CC" w:rsidRPr="002267F2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4294" w:type="dxa"/>
            <w:gridSpan w:val="2"/>
            <w:vMerge/>
          </w:tcPr>
          <w:p w:rsidR="009070CC" w:rsidRPr="000228D7" w:rsidRDefault="009070CC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267F2" w:rsidTr="009070CC">
        <w:tc>
          <w:tcPr>
            <w:tcW w:w="2192" w:type="dxa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ssion</w:t>
            </w:r>
          </w:p>
        </w:tc>
        <w:tc>
          <w:tcPr>
            <w:tcW w:w="2472" w:type="dxa"/>
          </w:tcPr>
          <w:p w:rsidR="002267F2" w:rsidRPr="002267F2" w:rsidRDefault="002267F2" w:rsidP="002267F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267F2">
              <w:rPr>
                <w:rFonts w:ascii="Times New Roman" w:hAnsi="Times New Roman" w:cs="Times New Roman"/>
                <w:sz w:val="28"/>
                <w:szCs w:val="28"/>
              </w:rPr>
              <w:t>Twitte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ssion</w:t>
            </w:r>
          </w:p>
        </w:tc>
        <w:tc>
          <w:tcPr>
            <w:tcW w:w="4294" w:type="dxa"/>
            <w:gridSpan w:val="2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2267F2">
              <w:rPr>
                <w:rFonts w:ascii="Times New Roman" w:hAnsi="Times New Roman" w:cs="Times New Roman"/>
                <w:sz w:val="28"/>
                <w:szCs w:val="28"/>
              </w:rPr>
              <w:t xml:space="preserve">Актуальная </w:t>
            </w:r>
            <w:r w:rsidRPr="002267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itter-</w:t>
            </w:r>
            <w:r w:rsidRPr="002267F2">
              <w:rPr>
                <w:rFonts w:ascii="Times New Roman" w:hAnsi="Times New Roman" w:cs="Times New Roman"/>
                <w:sz w:val="28"/>
                <w:szCs w:val="28"/>
              </w:rPr>
              <w:t>сессия</w:t>
            </w:r>
          </w:p>
        </w:tc>
      </w:tr>
      <w:tr w:rsidR="002267F2" w:rsidRPr="002267F2" w:rsidTr="009070CC">
        <w:tc>
          <w:tcPr>
            <w:tcW w:w="2192" w:type="dxa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sUserAuthorized</w:t>
            </w:r>
            <w:proofErr w:type="spellEnd"/>
          </w:p>
        </w:tc>
        <w:tc>
          <w:tcPr>
            <w:tcW w:w="2472" w:type="dxa"/>
          </w:tcPr>
          <w:p w:rsidR="002267F2" w:rsidRPr="002267F2" w:rsidRDefault="002267F2" w:rsidP="002267F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4294" w:type="dxa"/>
            <w:gridSpan w:val="2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формация о том, авторизован ли пользователь</w:t>
            </w:r>
          </w:p>
        </w:tc>
      </w:tr>
      <w:tr w:rsidR="002267F2" w:rsidRPr="002267F2" w:rsidTr="009070CC">
        <w:tc>
          <w:tcPr>
            <w:tcW w:w="2192" w:type="dxa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hare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2472" w:type="dxa"/>
          </w:tcPr>
          <w:p w:rsidR="002267F2" w:rsidRPr="002267F2" w:rsidRDefault="002267F2" w:rsidP="002267F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aredPreferences</w:t>
            </w:r>
            <w:proofErr w:type="spellEnd"/>
          </w:p>
        </w:tc>
        <w:tc>
          <w:tcPr>
            <w:tcW w:w="4294" w:type="dxa"/>
            <w:gridSpan w:val="2"/>
          </w:tcPr>
          <w:p w:rsidR="002267F2" w:rsidRPr="002267F2" w:rsidRDefault="002267F2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ханизм постоянного хранения информации об авторизации</w:t>
            </w:r>
          </w:p>
        </w:tc>
      </w:tr>
      <w:tr w:rsidR="00B61827" w:rsidTr="009070CC">
        <w:tc>
          <w:tcPr>
            <w:tcW w:w="8958" w:type="dxa"/>
            <w:gridSpan w:val="4"/>
          </w:tcPr>
          <w:p w:rsidR="00B61827" w:rsidRPr="000228D7" w:rsidRDefault="009070CC" w:rsidP="009070C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vate</w:t>
            </w:r>
            <w:r w:rsidR="00B618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618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 w:rsidR="00B618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618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61827" w:rsidTr="009070CC">
        <w:tc>
          <w:tcPr>
            <w:tcW w:w="219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47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94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300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61827" w:rsidRPr="00B61827" w:rsidTr="009070CC">
        <w:tc>
          <w:tcPr>
            <w:tcW w:w="2192" w:type="dxa"/>
          </w:tcPr>
          <w:p w:rsidR="00B61827" w:rsidRPr="009070CC" w:rsidRDefault="009070CC" w:rsidP="009070CC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veSessionInfo</w:t>
            </w:r>
            <w:proofErr w:type="spellEnd"/>
          </w:p>
        </w:tc>
        <w:tc>
          <w:tcPr>
            <w:tcW w:w="2472" w:type="dxa"/>
          </w:tcPr>
          <w:p w:rsidR="00B61827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, String</w:t>
            </w:r>
          </w:p>
        </w:tc>
        <w:tc>
          <w:tcPr>
            <w:tcW w:w="1994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oid</w:t>
            </w:r>
          </w:p>
        </w:tc>
        <w:tc>
          <w:tcPr>
            <w:tcW w:w="2300" w:type="dxa"/>
          </w:tcPr>
          <w:p w:rsidR="00B61827" w:rsidRPr="000228D7" w:rsidRDefault="009070CC" w:rsidP="009070C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642E9">
              <w:rPr>
                <w:rFonts w:ascii="Times New Roman" w:hAnsi="Times New Roman" w:cs="Times New Roman"/>
                <w:sz w:val="28"/>
                <w:szCs w:val="28"/>
              </w:rPr>
              <w:t xml:space="preserve">метод, используемый дл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и информации о сессии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aredPreferences</w:t>
            </w:r>
            <w:proofErr w:type="spellEnd"/>
          </w:p>
        </w:tc>
      </w:tr>
      <w:tr w:rsidR="00B61827" w:rsidRPr="00B61827" w:rsidTr="009070CC">
        <w:tc>
          <w:tcPr>
            <w:tcW w:w="2192" w:type="dxa"/>
          </w:tcPr>
          <w:p w:rsidR="00B61827" w:rsidRPr="000228D7" w:rsidRDefault="009070CC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SessionInfo</w:t>
            </w:r>
            <w:proofErr w:type="spellEnd"/>
          </w:p>
        </w:tc>
        <w:tc>
          <w:tcPr>
            <w:tcW w:w="2472" w:type="dxa"/>
          </w:tcPr>
          <w:p w:rsidR="00B61827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94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300" w:type="dxa"/>
          </w:tcPr>
          <w:p w:rsidR="00B61827" w:rsidRPr="009070CC" w:rsidRDefault="00B61827" w:rsidP="009070C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642E9">
              <w:rPr>
                <w:rFonts w:ascii="Times New Roman" w:hAnsi="Times New Roman" w:cs="Times New Roman"/>
                <w:sz w:val="28"/>
                <w:szCs w:val="28"/>
              </w:rPr>
              <w:t xml:space="preserve">метод, используемый для </w:t>
            </w:r>
            <w:r w:rsidR="009070CC">
              <w:rPr>
                <w:rFonts w:ascii="Times New Roman" w:hAnsi="Times New Roman" w:cs="Times New Roman"/>
                <w:sz w:val="28"/>
                <w:szCs w:val="28"/>
              </w:rPr>
              <w:t xml:space="preserve">получения информации о сессии из </w:t>
            </w:r>
            <w:proofErr w:type="spellStart"/>
            <w:r w:rsidR="009070C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haredPreferences</w:t>
            </w:r>
            <w:proofErr w:type="spellEnd"/>
          </w:p>
        </w:tc>
      </w:tr>
      <w:tr w:rsidR="00B61827" w:rsidTr="009070CC">
        <w:tc>
          <w:tcPr>
            <w:tcW w:w="8958" w:type="dxa"/>
            <w:gridSpan w:val="4"/>
          </w:tcPr>
          <w:p w:rsidR="00B61827" w:rsidRPr="000228D7" w:rsidRDefault="00B61827" w:rsidP="004E52B8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61827" w:rsidTr="009070CC">
        <w:tc>
          <w:tcPr>
            <w:tcW w:w="219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472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94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300" w:type="dxa"/>
          </w:tcPr>
          <w:p w:rsidR="00B61827" w:rsidRPr="000228D7" w:rsidRDefault="00B61827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61827" w:rsidRPr="00B61827" w:rsidTr="009070CC">
        <w:tc>
          <w:tcPr>
            <w:tcW w:w="2192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onCreate</w:t>
            </w:r>
          </w:p>
        </w:tc>
        <w:tc>
          <w:tcPr>
            <w:tcW w:w="2472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Bundle savedInstanceState</w:t>
            </w:r>
          </w:p>
        </w:tc>
        <w:tc>
          <w:tcPr>
            <w:tcW w:w="1994" w:type="dxa"/>
          </w:tcPr>
          <w:p w:rsidR="00B61827" w:rsidRPr="0081497E" w:rsidRDefault="00B61827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300" w:type="dxa"/>
          </w:tcPr>
          <w:p w:rsidR="00B61827" w:rsidRPr="000228D7" w:rsidRDefault="00B61827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 w:rsidRPr="008642E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Andro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составляющая паттерна «Шаблонный метод» </w:t>
            </w:r>
          </w:p>
        </w:tc>
      </w:tr>
      <w:tr w:rsidR="009070CC" w:rsidRPr="00B61827" w:rsidTr="009070CC">
        <w:tc>
          <w:tcPr>
            <w:tcW w:w="2192" w:type="dxa"/>
          </w:tcPr>
          <w:p w:rsidR="009070CC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onActivityResult</w:t>
            </w:r>
            <w:proofErr w:type="spellEnd"/>
          </w:p>
        </w:tc>
        <w:tc>
          <w:tcPr>
            <w:tcW w:w="2472" w:type="dxa"/>
          </w:tcPr>
          <w:p w:rsidR="009070CC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Intent</w:t>
            </w:r>
          </w:p>
        </w:tc>
        <w:tc>
          <w:tcPr>
            <w:tcW w:w="1994" w:type="dxa"/>
          </w:tcPr>
          <w:p w:rsidR="009070CC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300" w:type="dxa"/>
          </w:tcPr>
          <w:p w:rsidR="009070CC" w:rsidRPr="009070CC" w:rsidRDefault="009070CC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даёт результат авторизации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Button</w:t>
            </w:r>
            <w:proofErr w:type="spellEnd"/>
          </w:p>
        </w:tc>
      </w:tr>
    </w:tbl>
    <w:p w:rsidR="00B61827" w:rsidRDefault="009070C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2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Клас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imelineActivity</w:t>
      </w:r>
      <w:proofErr w:type="spellEnd"/>
    </w:p>
    <w:p w:rsidR="004E52B8" w:rsidRPr="004E52B8" w:rsidRDefault="008A58C3" w:rsidP="004E52B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анный а</w:t>
      </w:r>
      <w:r w:rsidR="004E52B8" w:rsidRPr="004E52B8">
        <w:rPr>
          <w:rFonts w:ascii="Times New Roman" w:hAnsi="Times New Roman" w:cs="Times New Roman"/>
          <w:sz w:val="28"/>
          <w:szCs w:val="28"/>
          <w:lang w:val="ru-RU"/>
        </w:rPr>
        <w:t>бстрактный класс</w:t>
      </w:r>
      <w:r w:rsidR="004E52B8">
        <w:rPr>
          <w:rFonts w:ascii="Times New Roman" w:hAnsi="Times New Roman" w:cs="Times New Roman"/>
          <w:sz w:val="28"/>
          <w:szCs w:val="28"/>
          <w:lang w:val="ru-RU"/>
        </w:rPr>
        <w:t xml:space="preserve"> соответству</w:t>
      </w:r>
      <w:r>
        <w:rPr>
          <w:rFonts w:ascii="Times New Roman" w:hAnsi="Times New Roman" w:cs="Times New Roman"/>
          <w:sz w:val="28"/>
          <w:szCs w:val="28"/>
          <w:lang w:val="ru-RU"/>
        </w:rPr>
        <w:t>ет</w:t>
      </w:r>
      <w:r w:rsidR="004E52B8">
        <w:rPr>
          <w:rFonts w:ascii="Times New Roman" w:hAnsi="Times New Roman" w:cs="Times New Roman"/>
          <w:sz w:val="28"/>
          <w:szCs w:val="28"/>
          <w:lang w:val="ru-RU"/>
        </w:rPr>
        <w:t xml:space="preserve"> любому </w:t>
      </w:r>
      <w:r w:rsidR="004E52B8">
        <w:rPr>
          <w:rFonts w:ascii="Times New Roman" w:hAnsi="Times New Roman" w:cs="Times New Roman"/>
          <w:sz w:val="28"/>
          <w:szCs w:val="28"/>
        </w:rPr>
        <w:t>Activity</w:t>
      </w:r>
      <w:r w:rsidR="004E52B8">
        <w:rPr>
          <w:rFonts w:ascii="Times New Roman" w:hAnsi="Times New Roman" w:cs="Times New Roman"/>
          <w:sz w:val="28"/>
          <w:szCs w:val="28"/>
          <w:lang w:val="ru-RU"/>
        </w:rPr>
        <w:t>-классу, содержащему в себе ленту «твитов»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127"/>
        <w:gridCol w:w="1984"/>
        <w:gridCol w:w="2737"/>
      </w:tblGrid>
      <w:tr w:rsidR="00B53F1A" w:rsidTr="004E52B8">
        <w:tc>
          <w:tcPr>
            <w:tcW w:w="8958" w:type="dxa"/>
            <w:gridSpan w:val="4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4E52B8" w:rsidTr="004E52B8">
        <w:tc>
          <w:tcPr>
            <w:tcW w:w="2110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721" w:type="dxa"/>
            <w:gridSpan w:val="2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E52B8" w:rsidRPr="00B53F1A" w:rsidTr="004E52B8">
        <w:tc>
          <w:tcPr>
            <w:tcW w:w="2110" w:type="dxa"/>
          </w:tcPr>
          <w:p w:rsidR="00B53F1A" w:rsidRPr="002267F2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sRecyclerView</w:t>
            </w:r>
            <w:proofErr w:type="spellEnd"/>
          </w:p>
        </w:tc>
        <w:tc>
          <w:tcPr>
            <w:tcW w:w="2127" w:type="dxa"/>
          </w:tcPr>
          <w:p w:rsidR="00B53F1A" w:rsidRPr="000228D7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cyclerView</w:t>
            </w:r>
            <w:proofErr w:type="spellEnd"/>
          </w:p>
        </w:tc>
        <w:tc>
          <w:tcPr>
            <w:tcW w:w="4721" w:type="dxa"/>
            <w:gridSpan w:val="2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ew</w:t>
            </w:r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мый для отображения «твитов»</w:t>
            </w:r>
          </w:p>
        </w:tc>
      </w:tr>
      <w:tr w:rsidR="004E52B8" w:rsidRPr="00B53F1A" w:rsidTr="004E52B8">
        <w:tc>
          <w:tcPr>
            <w:tcW w:w="2110" w:type="dxa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Adapter</w:t>
            </w:r>
            <w:proofErr w:type="spellEnd"/>
          </w:p>
        </w:tc>
        <w:tc>
          <w:tcPr>
            <w:tcW w:w="2127" w:type="dxa"/>
          </w:tcPr>
          <w:p w:rsidR="00B53F1A" w:rsidRPr="002267F2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weetAdapter</w:t>
            </w:r>
            <w:proofErr w:type="spellEnd"/>
          </w:p>
        </w:tc>
        <w:tc>
          <w:tcPr>
            <w:tcW w:w="4721" w:type="dxa"/>
            <w:gridSpan w:val="2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бъект, формирующий фрагмент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cyclerView</w:t>
            </w:r>
            <w:proofErr w:type="spellEnd"/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з информации о «твите»</w:t>
            </w:r>
          </w:p>
        </w:tc>
      </w:tr>
      <w:tr w:rsidR="004E52B8" w:rsidRPr="00B53F1A" w:rsidTr="004E52B8">
        <w:tc>
          <w:tcPr>
            <w:tcW w:w="2110" w:type="dxa"/>
          </w:tcPr>
          <w:p w:rsidR="00B53F1A" w:rsidRPr="002267F2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sk</w:t>
            </w:r>
          </w:p>
        </w:tc>
        <w:tc>
          <w:tcPr>
            <w:tcW w:w="2127" w:type="dxa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Void, Void, Void&gt;</w:t>
            </w:r>
          </w:p>
        </w:tc>
        <w:tc>
          <w:tcPr>
            <w:tcW w:w="4721" w:type="dxa"/>
            <w:gridSpan w:val="2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едство асинхронного выполнения запроса к серверу</w:t>
            </w:r>
          </w:p>
        </w:tc>
      </w:tr>
      <w:tr w:rsidR="00B53F1A" w:rsidTr="004E52B8">
        <w:tc>
          <w:tcPr>
            <w:tcW w:w="8958" w:type="dxa"/>
            <w:gridSpan w:val="4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 w:rsidR="001857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kage-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53F1A" w:rsidTr="004E52B8">
        <w:tc>
          <w:tcPr>
            <w:tcW w:w="2110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84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B53F1A" w:rsidRPr="000228D7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E52B8" w:rsidRPr="00B53F1A" w:rsidTr="004E52B8">
        <w:tc>
          <w:tcPr>
            <w:tcW w:w="2110" w:type="dxa"/>
          </w:tcPr>
          <w:p w:rsidR="00B53F1A" w:rsidRPr="00B53F1A" w:rsidRDefault="00B53F1A" w:rsidP="00B53F1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oolbar</w:t>
            </w:r>
            <w:proofErr w:type="spellEnd"/>
          </w:p>
        </w:tc>
        <w:tc>
          <w:tcPr>
            <w:tcW w:w="2127" w:type="dxa"/>
          </w:tcPr>
          <w:p w:rsidR="00B53F1A" w:rsidRPr="009070CC" w:rsidRDefault="00B53F1A" w:rsidP="00B53F1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B53F1A" w:rsidRPr="000228D7" w:rsidRDefault="00B53F1A" w:rsidP="00B53F1A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53F1A" w:rsidRPr="00B53F1A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B53F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B53F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olbar</w:t>
            </w:r>
          </w:p>
        </w:tc>
      </w:tr>
      <w:tr w:rsidR="004E52B8" w:rsidRPr="004E52B8" w:rsidTr="004E52B8">
        <w:tc>
          <w:tcPr>
            <w:tcW w:w="2110" w:type="dxa"/>
          </w:tcPr>
          <w:p w:rsidR="00B53F1A" w:rsidRPr="00B53F1A" w:rsidRDefault="004E52B8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ask</w:t>
            </w:r>
            <w:proofErr w:type="spellEnd"/>
          </w:p>
        </w:tc>
        <w:tc>
          <w:tcPr>
            <w:tcW w:w="2127" w:type="dxa"/>
          </w:tcPr>
          <w:p w:rsidR="00B53F1A" w:rsidRPr="009070CC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B53F1A" w:rsidRPr="000228D7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53F1A" w:rsidRPr="004E52B8" w:rsidRDefault="004E52B8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бстрактен, т.к. каждый класс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 w:rsidRPr="004E52B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тображает особый вид ленты, а значит, информация о «твитах» запрашивается по-разному</w:t>
            </w:r>
          </w:p>
        </w:tc>
      </w:tr>
      <w:tr w:rsidR="004E52B8" w:rsidRPr="004E52B8" w:rsidTr="004E52B8">
        <w:tc>
          <w:tcPr>
            <w:tcW w:w="2110" w:type="dxa"/>
          </w:tcPr>
          <w:p w:rsidR="004E52B8" w:rsidRPr="004E52B8" w:rsidRDefault="004E52B8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Tweets</w:t>
            </w:r>
            <w:proofErr w:type="spellEnd"/>
          </w:p>
        </w:tc>
        <w:tc>
          <w:tcPr>
            <w:tcW w:w="2127" w:type="dxa"/>
          </w:tcPr>
          <w:p w:rsidR="004E52B8" w:rsidRPr="009070CC" w:rsidRDefault="004E52B8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4E52B8" w:rsidRPr="000228D7" w:rsidRDefault="004E52B8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4E52B8" w:rsidRPr="004E52B8" w:rsidRDefault="004E52B8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гружает «твиты»</w:t>
            </w:r>
          </w:p>
        </w:tc>
      </w:tr>
      <w:tr w:rsidR="00B53F1A" w:rsidTr="004E52B8">
        <w:tc>
          <w:tcPr>
            <w:tcW w:w="8958" w:type="dxa"/>
            <w:gridSpan w:val="4"/>
          </w:tcPr>
          <w:p w:rsidR="00B53F1A" w:rsidRPr="004E52B8" w:rsidRDefault="00B53F1A" w:rsidP="004E52B8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B53F1A" w:rsidTr="004E52B8">
        <w:tc>
          <w:tcPr>
            <w:tcW w:w="2110" w:type="dxa"/>
          </w:tcPr>
          <w:p w:rsidR="00B53F1A" w:rsidRPr="004E52B8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мя</w:t>
            </w:r>
          </w:p>
        </w:tc>
        <w:tc>
          <w:tcPr>
            <w:tcW w:w="2127" w:type="dxa"/>
          </w:tcPr>
          <w:p w:rsidR="00B53F1A" w:rsidRPr="004E52B8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</w:tcPr>
          <w:p w:rsidR="00B53F1A" w:rsidRPr="004E52B8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B53F1A" w:rsidRPr="004E52B8" w:rsidRDefault="00B53F1A" w:rsidP="004E52B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B53F1A" w:rsidRPr="00B61827" w:rsidTr="004E52B8">
        <w:tc>
          <w:tcPr>
            <w:tcW w:w="2110" w:type="dxa"/>
          </w:tcPr>
          <w:p w:rsidR="00B53F1A" w:rsidRPr="004E52B8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onCreate</w:t>
            </w:r>
            <w:proofErr w:type="spellEnd"/>
          </w:p>
        </w:tc>
        <w:tc>
          <w:tcPr>
            <w:tcW w:w="2127" w:type="dxa"/>
          </w:tcPr>
          <w:p w:rsidR="00B53F1A" w:rsidRPr="000228D7" w:rsidRDefault="00B53F1A" w:rsidP="004E52B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 xml:space="preserve">Bundle </w:t>
            </w: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savedInstanceStat</w:t>
            </w:r>
            <w:proofErr w:type="spellEnd"/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e</w:t>
            </w:r>
          </w:p>
        </w:tc>
        <w:tc>
          <w:tcPr>
            <w:tcW w:w="1984" w:type="dxa"/>
          </w:tcPr>
          <w:p w:rsidR="00B53F1A" w:rsidRPr="0081497E" w:rsidRDefault="00B53F1A" w:rsidP="004E52B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B53F1A" w:rsidRPr="000228D7" w:rsidRDefault="00B53F1A" w:rsidP="00B53F1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</w:tbl>
    <w:p w:rsidR="009070CC" w:rsidRDefault="00541E4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3.3 Клас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StandardTimelineActivity</w:t>
      </w:r>
      <w:proofErr w:type="spellEnd"/>
    </w:p>
    <w:p w:rsidR="00541E4C" w:rsidRPr="00541E4C" w:rsidRDefault="00541E4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41E4C">
        <w:rPr>
          <w:rFonts w:ascii="Times New Roman" w:hAnsi="Times New Roman" w:cs="Times New Roman"/>
          <w:sz w:val="28"/>
          <w:szCs w:val="28"/>
          <w:lang w:val="ru-RU"/>
        </w:rPr>
        <w:t xml:space="preserve">Наследник </w:t>
      </w:r>
      <w:proofErr w:type="spellStart"/>
      <w:r w:rsidRPr="00541E4C">
        <w:rPr>
          <w:rFonts w:ascii="Times New Roman" w:hAnsi="Times New Roman" w:cs="Times New Roman"/>
          <w:sz w:val="28"/>
          <w:szCs w:val="28"/>
        </w:rPr>
        <w:t>TimelineActivity</w:t>
      </w:r>
      <w:proofErr w:type="spellEnd"/>
      <w:r w:rsidRPr="00541E4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особенность</w:t>
      </w:r>
      <w:r w:rsidR="008A58C3"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A58C3">
        <w:rPr>
          <w:rFonts w:ascii="Times New Roman" w:hAnsi="Times New Roman" w:cs="Times New Roman"/>
          <w:sz w:val="28"/>
          <w:szCs w:val="28"/>
          <w:lang w:val="ru-RU"/>
        </w:rPr>
        <w:t>которог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стандартный тулбар с меню приложения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127"/>
        <w:gridCol w:w="1984"/>
        <w:gridCol w:w="2737"/>
      </w:tblGrid>
      <w:tr w:rsidR="00541E4C" w:rsidTr="002E3A23">
        <w:tc>
          <w:tcPr>
            <w:tcW w:w="8958" w:type="dxa"/>
            <w:gridSpan w:val="4"/>
          </w:tcPr>
          <w:p w:rsidR="00541E4C" w:rsidRPr="000228D7" w:rsidRDefault="00541E4C" w:rsidP="00541E4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ublic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541E4C" w:rsidTr="002E3A23">
        <w:tc>
          <w:tcPr>
            <w:tcW w:w="2110" w:type="dxa"/>
          </w:tcPr>
          <w:p w:rsidR="00541E4C" w:rsidRPr="000228D7" w:rsidRDefault="00541E4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541E4C" w:rsidRPr="000228D7" w:rsidRDefault="00541E4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84" w:type="dxa"/>
          </w:tcPr>
          <w:p w:rsidR="00541E4C" w:rsidRPr="000228D7" w:rsidRDefault="00541E4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541E4C" w:rsidRPr="000228D7" w:rsidRDefault="00541E4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41E4C" w:rsidRPr="00B53F1A" w:rsidTr="002E3A23">
        <w:tc>
          <w:tcPr>
            <w:tcW w:w="2110" w:type="dxa"/>
          </w:tcPr>
          <w:p w:rsidR="00541E4C" w:rsidRPr="00B53F1A" w:rsidRDefault="00541E4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CreateOptionsMenu</w:t>
            </w:r>
            <w:proofErr w:type="spellEnd"/>
          </w:p>
        </w:tc>
        <w:tc>
          <w:tcPr>
            <w:tcW w:w="2127" w:type="dxa"/>
          </w:tcPr>
          <w:p w:rsidR="00541E4C" w:rsidRPr="009070CC" w:rsidRDefault="00541E4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nu</w:t>
            </w:r>
          </w:p>
        </w:tc>
        <w:tc>
          <w:tcPr>
            <w:tcW w:w="1984" w:type="dxa"/>
          </w:tcPr>
          <w:p w:rsidR="00541E4C" w:rsidRPr="000228D7" w:rsidRDefault="00541E4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2737" w:type="dxa"/>
          </w:tcPr>
          <w:p w:rsidR="00541E4C" w:rsidRPr="00541E4C" w:rsidRDefault="00541E4C" w:rsidP="00541E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ю в тулбаре</w:t>
            </w:r>
          </w:p>
        </w:tc>
      </w:tr>
      <w:tr w:rsidR="00541E4C" w:rsidRPr="004E52B8" w:rsidTr="002E3A23">
        <w:tc>
          <w:tcPr>
            <w:tcW w:w="2110" w:type="dxa"/>
          </w:tcPr>
          <w:p w:rsidR="00541E4C" w:rsidRPr="00541E4C" w:rsidRDefault="00541E4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nOptionsItemSelected</w:t>
            </w:r>
            <w:proofErr w:type="spellEnd"/>
          </w:p>
        </w:tc>
        <w:tc>
          <w:tcPr>
            <w:tcW w:w="2127" w:type="dxa"/>
          </w:tcPr>
          <w:p w:rsidR="00541E4C" w:rsidRPr="009070CC" w:rsidRDefault="00541E4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enuItem</w:t>
            </w:r>
            <w:proofErr w:type="spellEnd"/>
          </w:p>
        </w:tc>
        <w:tc>
          <w:tcPr>
            <w:tcW w:w="1984" w:type="dxa"/>
          </w:tcPr>
          <w:p w:rsidR="00541E4C" w:rsidRPr="000228D7" w:rsidRDefault="00541E4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oolean</w:t>
            </w:r>
          </w:p>
        </w:tc>
        <w:tc>
          <w:tcPr>
            <w:tcW w:w="2737" w:type="dxa"/>
          </w:tcPr>
          <w:p w:rsidR="00541E4C" w:rsidRPr="00541E4C" w:rsidRDefault="00541E4C" w:rsidP="00541E4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бработки нажатия на иконки в тулбаре</w:t>
            </w:r>
          </w:p>
        </w:tc>
      </w:tr>
      <w:tr w:rsidR="00541E4C" w:rsidTr="002E3A23">
        <w:tc>
          <w:tcPr>
            <w:tcW w:w="8958" w:type="dxa"/>
            <w:gridSpan w:val="4"/>
          </w:tcPr>
          <w:p w:rsidR="00541E4C" w:rsidRPr="004E52B8" w:rsidRDefault="00541E4C" w:rsidP="002E3A23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541E4C" w:rsidTr="002E3A23">
        <w:tc>
          <w:tcPr>
            <w:tcW w:w="2110" w:type="dxa"/>
          </w:tcPr>
          <w:p w:rsidR="00541E4C" w:rsidRPr="004E52B8" w:rsidRDefault="00541E4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541E4C" w:rsidRPr="004E52B8" w:rsidRDefault="00541E4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</w:tcPr>
          <w:p w:rsidR="00541E4C" w:rsidRPr="004E52B8" w:rsidRDefault="00541E4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541E4C" w:rsidRPr="004E52B8" w:rsidRDefault="00541E4C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541E4C" w:rsidRPr="00B61827" w:rsidTr="002E3A23">
        <w:tc>
          <w:tcPr>
            <w:tcW w:w="2110" w:type="dxa"/>
          </w:tcPr>
          <w:p w:rsidR="00541E4C" w:rsidRPr="004E52B8" w:rsidRDefault="00541E4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onCreate</w:t>
            </w:r>
            <w:proofErr w:type="spellEnd"/>
          </w:p>
        </w:tc>
        <w:tc>
          <w:tcPr>
            <w:tcW w:w="2127" w:type="dxa"/>
          </w:tcPr>
          <w:p w:rsidR="00541E4C" w:rsidRPr="000228D7" w:rsidRDefault="00541E4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 xml:space="preserve">Bundle </w:t>
            </w: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savedInstanceStat</w:t>
            </w:r>
            <w:proofErr w:type="spellEnd"/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e</w:t>
            </w:r>
          </w:p>
        </w:tc>
        <w:tc>
          <w:tcPr>
            <w:tcW w:w="1984" w:type="dxa"/>
          </w:tcPr>
          <w:p w:rsidR="00541E4C" w:rsidRPr="0081497E" w:rsidRDefault="00541E4C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541E4C" w:rsidRPr="00541E4C" w:rsidRDefault="00541E4C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Инициализирует все поля и вызывает метод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Tweets</w:t>
            </w:r>
            <w:proofErr w:type="spellEnd"/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()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одительского класса</w:t>
            </w:r>
          </w:p>
        </w:tc>
      </w:tr>
    </w:tbl>
    <w:p w:rsidR="00541E4C" w:rsidRPr="00541E4C" w:rsidRDefault="00541E4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3.4 Клас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MainActivity</w:t>
      </w:r>
      <w:proofErr w:type="spellEnd"/>
    </w:p>
    <w:p w:rsidR="00541E4C" w:rsidRDefault="008A58C3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MainActivity</w:t>
      </w:r>
      <w:proofErr w:type="spellEnd"/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инимальный» класс-наследник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StandardTimelineActivity</w:t>
      </w:r>
      <w:proofErr w:type="spellEnd"/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, переопределяет методы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OnCreate</w:t>
      </w:r>
      <w:proofErr w:type="spellEnd"/>
      <w:r w:rsidR="00541E4C" w:rsidRPr="00541E4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initTask</w:t>
      </w:r>
      <w:proofErr w:type="spellEnd"/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(инициализирует поле </w:t>
      </w:r>
      <w:r>
        <w:rPr>
          <w:rFonts w:ascii="Times New Roman" w:hAnsi="Times New Roman" w:cs="Times New Roman"/>
          <w:sz w:val="28"/>
          <w:szCs w:val="28"/>
        </w:rPr>
        <w:t>task</w:t>
      </w:r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одительского класса через </w:t>
      </w:r>
      <w:proofErr w:type="spellStart"/>
      <w:r>
        <w:rPr>
          <w:rFonts w:ascii="Times New Roman" w:hAnsi="Times New Roman" w:cs="Times New Roman"/>
          <w:sz w:val="28"/>
          <w:szCs w:val="28"/>
        </w:rPr>
        <w:t>TimelineTask</w:t>
      </w:r>
      <w:proofErr w:type="spellEnd"/>
      <w:r w:rsidR="007B6C74" w:rsidRPr="007B6C74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41E4C" w:rsidRPr="00541E4C" w:rsidRDefault="00541E4C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41E4C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5 Класс </w:t>
      </w:r>
      <w:proofErr w:type="spellStart"/>
      <w:r w:rsidRPr="00541E4C">
        <w:rPr>
          <w:rFonts w:ascii="Times New Roman" w:hAnsi="Times New Roman" w:cs="Times New Roman"/>
          <w:b/>
          <w:sz w:val="28"/>
          <w:szCs w:val="28"/>
        </w:rPr>
        <w:t>UserInfoActivity</w:t>
      </w:r>
      <w:proofErr w:type="spellEnd"/>
    </w:p>
    <w:p w:rsidR="00541E4C" w:rsidRDefault="008A58C3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ласс – клас-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наследник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StandartTimelineActivity</w:t>
      </w:r>
      <w:proofErr w:type="spellEnd"/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, имеющий, соответственно, тулбар с меню, </w:t>
      </w:r>
      <w:proofErr w:type="spellStart"/>
      <w:r w:rsidR="00541E4C">
        <w:rPr>
          <w:rFonts w:ascii="Times New Roman" w:hAnsi="Times New Roman" w:cs="Times New Roman"/>
          <w:sz w:val="28"/>
          <w:szCs w:val="28"/>
        </w:rPr>
        <w:t>RecyclerView</w:t>
      </w:r>
      <w:proofErr w:type="spellEnd"/>
      <w:r w:rsidR="00541E4C" w:rsidRPr="00541E4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для отображения твитов. </w:t>
      </w:r>
      <w:r w:rsidR="001857BE">
        <w:rPr>
          <w:rFonts w:ascii="Times New Roman" w:hAnsi="Times New Roman" w:cs="Times New Roman"/>
          <w:sz w:val="28"/>
          <w:szCs w:val="28"/>
          <w:lang w:val="ru-RU"/>
        </w:rPr>
        <w:t>Так как класс представляет собой логику страницы информации о пользователе, о</w:t>
      </w:r>
      <w:r w:rsidR="00541E4C">
        <w:rPr>
          <w:rFonts w:ascii="Times New Roman" w:hAnsi="Times New Roman" w:cs="Times New Roman"/>
          <w:sz w:val="28"/>
          <w:szCs w:val="28"/>
          <w:lang w:val="ru-RU"/>
        </w:rPr>
        <w:t xml:space="preserve">собенность класса </w:t>
      </w:r>
      <w:r w:rsidR="001857BE">
        <w:rPr>
          <w:rFonts w:ascii="Times New Roman" w:hAnsi="Times New Roman" w:cs="Times New Roman"/>
          <w:sz w:val="28"/>
          <w:szCs w:val="28"/>
          <w:lang w:val="ru-RU"/>
        </w:rPr>
        <w:t xml:space="preserve">– наличие блока набора </w:t>
      </w:r>
      <w:r w:rsidR="001857BE">
        <w:rPr>
          <w:rFonts w:ascii="Times New Roman" w:hAnsi="Times New Roman" w:cs="Times New Roman"/>
          <w:sz w:val="28"/>
          <w:szCs w:val="28"/>
        </w:rPr>
        <w:t>View</w:t>
      </w:r>
      <w:r w:rsidR="001857BE">
        <w:rPr>
          <w:rFonts w:ascii="Times New Roman" w:hAnsi="Times New Roman" w:cs="Times New Roman"/>
          <w:sz w:val="28"/>
          <w:szCs w:val="28"/>
          <w:lang w:val="ru-RU"/>
        </w:rPr>
        <w:t xml:space="preserve"> для отображения основных данных о пользователе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127"/>
        <w:gridCol w:w="1984"/>
        <w:gridCol w:w="2737"/>
      </w:tblGrid>
      <w:tr w:rsidR="001857BE" w:rsidTr="002E3A23">
        <w:tc>
          <w:tcPr>
            <w:tcW w:w="8958" w:type="dxa"/>
            <w:gridSpan w:val="4"/>
          </w:tcPr>
          <w:p w:rsidR="001857BE" w:rsidRPr="000228D7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1857BE" w:rsidTr="002E3A23">
        <w:tc>
          <w:tcPr>
            <w:tcW w:w="2110" w:type="dxa"/>
          </w:tcPr>
          <w:p w:rsidR="001857BE" w:rsidRPr="000228D7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1857BE" w:rsidRPr="000228D7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721" w:type="dxa"/>
            <w:gridSpan w:val="2"/>
          </w:tcPr>
          <w:p w:rsidR="001857BE" w:rsidRPr="000228D7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857BE" w:rsidRPr="00B53F1A" w:rsidTr="002E3A23">
        <w:tc>
          <w:tcPr>
            <w:tcW w:w="2110" w:type="dxa"/>
          </w:tcPr>
          <w:p w:rsidR="001857BE" w:rsidRPr="001857B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d</w:t>
            </w:r>
            <w:proofErr w:type="spellEnd"/>
          </w:p>
        </w:tc>
        <w:tc>
          <w:tcPr>
            <w:tcW w:w="2127" w:type="dxa"/>
          </w:tcPr>
          <w:p w:rsidR="001857BE" w:rsidRPr="000228D7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ng</w:t>
            </w:r>
          </w:p>
        </w:tc>
        <w:tc>
          <w:tcPr>
            <w:tcW w:w="4721" w:type="dxa"/>
            <w:gridSpan w:val="2"/>
          </w:tcPr>
          <w:p w:rsidR="001857BE" w:rsidRPr="001857B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я</w:t>
            </w:r>
          </w:p>
        </w:tc>
      </w:tr>
      <w:tr w:rsidR="001857BE" w:rsidRPr="00B53F1A" w:rsidTr="002E3A23">
        <w:tc>
          <w:tcPr>
            <w:tcW w:w="2110" w:type="dxa"/>
          </w:tcPr>
          <w:p w:rsidR="001857B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nameText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ickText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1857B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mage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1857B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scriptionText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1857B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llowingCountTextView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</w:t>
            </w:r>
          </w:p>
          <w:p w:rsidR="001857BE" w:rsidRPr="001857B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llowersCountTextView</w:t>
            </w:r>
            <w:proofErr w:type="spellEnd"/>
          </w:p>
        </w:tc>
        <w:tc>
          <w:tcPr>
            <w:tcW w:w="2127" w:type="dxa"/>
          </w:tcPr>
          <w:p w:rsidR="001857BE" w:rsidRPr="002267F2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ew</w:t>
            </w:r>
          </w:p>
        </w:tc>
        <w:tc>
          <w:tcPr>
            <w:tcW w:w="4721" w:type="dxa"/>
            <w:gridSpan w:val="2"/>
          </w:tcPr>
          <w:p w:rsidR="001857BE" w:rsidRPr="001857BE" w:rsidRDefault="001857BE" w:rsidP="001857B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ект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ы блока данных о пользователи</w:t>
            </w:r>
          </w:p>
        </w:tc>
      </w:tr>
      <w:tr w:rsidR="001857BE" w:rsidTr="002E3A23">
        <w:tc>
          <w:tcPr>
            <w:tcW w:w="8958" w:type="dxa"/>
            <w:gridSpan w:val="4"/>
          </w:tcPr>
          <w:p w:rsidR="001857BE" w:rsidRPr="000228D7" w:rsidRDefault="001857BE" w:rsidP="001857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bli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1857BE" w:rsidTr="002E3A23">
        <w:tc>
          <w:tcPr>
            <w:tcW w:w="2110" w:type="dxa"/>
          </w:tcPr>
          <w:p w:rsidR="001857BE" w:rsidRPr="000228D7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1857BE" w:rsidRPr="000228D7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84" w:type="dxa"/>
          </w:tcPr>
          <w:p w:rsidR="001857BE" w:rsidRPr="000228D7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1857BE" w:rsidRPr="000228D7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857BE" w:rsidRPr="00B53F1A" w:rsidTr="002E3A23">
        <w:tc>
          <w:tcPr>
            <w:tcW w:w="2110" w:type="dxa"/>
          </w:tcPr>
          <w:p w:rsidR="001857BE" w:rsidRPr="00B53F1A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splayUserInfo</w:t>
            </w:r>
            <w:proofErr w:type="spellEnd"/>
          </w:p>
        </w:tc>
        <w:tc>
          <w:tcPr>
            <w:tcW w:w="2127" w:type="dxa"/>
          </w:tcPr>
          <w:p w:rsidR="001857BE" w:rsidRPr="009070CC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</w:t>
            </w:r>
          </w:p>
        </w:tc>
        <w:tc>
          <w:tcPr>
            <w:tcW w:w="1984" w:type="dxa"/>
          </w:tcPr>
          <w:p w:rsidR="001857BE" w:rsidRPr="000228D7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1857BE" w:rsidRPr="001857B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олняет поля информации о пользователе актуальной информацией</w:t>
            </w:r>
          </w:p>
        </w:tc>
      </w:tr>
      <w:tr w:rsidR="001857BE" w:rsidRPr="00B53F1A" w:rsidTr="0041673D">
        <w:tc>
          <w:tcPr>
            <w:tcW w:w="8958" w:type="dxa"/>
            <w:gridSpan w:val="4"/>
          </w:tcPr>
          <w:p w:rsidR="001857BE" w:rsidRDefault="001857BE" w:rsidP="001857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kage-private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1857BE" w:rsidRPr="004E52B8" w:rsidTr="002E3A23">
        <w:tc>
          <w:tcPr>
            <w:tcW w:w="2110" w:type="dxa"/>
          </w:tcPr>
          <w:p w:rsidR="001857BE" w:rsidRPr="00B53F1A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ask</w:t>
            </w:r>
            <w:proofErr w:type="spellEnd"/>
          </w:p>
        </w:tc>
        <w:tc>
          <w:tcPr>
            <w:tcW w:w="2127" w:type="dxa"/>
          </w:tcPr>
          <w:p w:rsidR="001857BE" w:rsidRPr="009070CC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1857BE" w:rsidRPr="000228D7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1857BE" w:rsidRPr="004E52B8" w:rsidRDefault="001857BE" w:rsidP="008A58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1857B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1857B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Info</w:t>
            </w:r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sk</w:t>
            </w:r>
            <w:proofErr w:type="spellEnd"/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1857BE" w:rsidTr="002E3A23">
        <w:tc>
          <w:tcPr>
            <w:tcW w:w="8958" w:type="dxa"/>
            <w:gridSpan w:val="4"/>
          </w:tcPr>
          <w:p w:rsidR="001857BE" w:rsidRPr="004E52B8" w:rsidRDefault="001857BE" w:rsidP="002E3A23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1857BE" w:rsidTr="002E3A23">
        <w:tc>
          <w:tcPr>
            <w:tcW w:w="2110" w:type="dxa"/>
          </w:tcPr>
          <w:p w:rsidR="001857BE" w:rsidRPr="004E52B8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1857BE" w:rsidRPr="004E52B8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</w:tcPr>
          <w:p w:rsidR="001857BE" w:rsidRPr="004E52B8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1857BE" w:rsidRPr="004E52B8" w:rsidRDefault="001857BE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857BE" w:rsidRPr="00B61827" w:rsidTr="002E3A23">
        <w:tc>
          <w:tcPr>
            <w:tcW w:w="2110" w:type="dxa"/>
          </w:tcPr>
          <w:p w:rsidR="001857BE" w:rsidRPr="004E52B8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onCreate</w:t>
            </w:r>
            <w:proofErr w:type="spellEnd"/>
          </w:p>
        </w:tc>
        <w:tc>
          <w:tcPr>
            <w:tcW w:w="2127" w:type="dxa"/>
          </w:tcPr>
          <w:p w:rsidR="001857BE" w:rsidRPr="000228D7" w:rsidRDefault="001857BE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 xml:space="preserve">Bundle </w:t>
            </w: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savedInstanceStat</w:t>
            </w:r>
            <w:proofErr w:type="spellEnd"/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e</w:t>
            </w:r>
          </w:p>
        </w:tc>
        <w:tc>
          <w:tcPr>
            <w:tcW w:w="1984" w:type="dxa"/>
          </w:tcPr>
          <w:p w:rsidR="001857BE" w:rsidRPr="0081497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1857BE" w:rsidRPr="001857BE" w:rsidRDefault="001857BE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инициализирует все элементы интерфейса по значению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льзователя, получаемого из </w:t>
            </w:r>
            <w:r w:rsidR="008A58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ras</w:t>
            </w:r>
          </w:p>
        </w:tc>
      </w:tr>
    </w:tbl>
    <w:p w:rsidR="001857BE" w:rsidRDefault="008A58C3" w:rsidP="00E110A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A58C3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6 Класс </w:t>
      </w:r>
      <w:proofErr w:type="spellStart"/>
      <w:r w:rsidRPr="008A58C3">
        <w:rPr>
          <w:rFonts w:ascii="Times New Roman" w:hAnsi="Times New Roman" w:cs="Times New Roman"/>
          <w:b/>
          <w:sz w:val="28"/>
          <w:szCs w:val="28"/>
        </w:rPr>
        <w:t>SearchActivity</w:t>
      </w:r>
      <w:proofErr w:type="spellEnd"/>
    </w:p>
    <w:p w:rsidR="007B6C74" w:rsidRDefault="008A58C3" w:rsidP="007B6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анный класс</w:t>
      </w:r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реализу</w:t>
      </w:r>
      <w:r>
        <w:rPr>
          <w:rFonts w:ascii="Times New Roman" w:hAnsi="Times New Roman" w:cs="Times New Roman"/>
          <w:sz w:val="28"/>
          <w:szCs w:val="28"/>
          <w:lang w:val="ru-RU"/>
        </w:rPr>
        <w:t>ет</w:t>
      </w:r>
      <w:r w:rsidRPr="008A58C3">
        <w:rPr>
          <w:rFonts w:ascii="Times New Roman" w:hAnsi="Times New Roman" w:cs="Times New Roman"/>
          <w:sz w:val="28"/>
          <w:szCs w:val="28"/>
          <w:lang w:val="ru-RU"/>
        </w:rPr>
        <w:t xml:space="preserve"> поиск «твитов» по запросу пользователя.</w:t>
      </w:r>
    </w:p>
    <w:tbl>
      <w:tblPr>
        <w:tblStyle w:val="TableGrid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2110"/>
        <w:gridCol w:w="2127"/>
        <w:gridCol w:w="1984"/>
        <w:gridCol w:w="2737"/>
      </w:tblGrid>
      <w:tr w:rsidR="008A58C3" w:rsidRPr="000228D7" w:rsidTr="002E3A23">
        <w:tc>
          <w:tcPr>
            <w:tcW w:w="8958" w:type="dxa"/>
            <w:gridSpan w:val="4"/>
          </w:tcPr>
          <w:p w:rsidR="008A58C3" w:rsidRPr="000228D7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пол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8A58C3" w:rsidRPr="000228D7" w:rsidTr="002E3A23">
        <w:tc>
          <w:tcPr>
            <w:tcW w:w="2110" w:type="dxa"/>
          </w:tcPr>
          <w:p w:rsidR="008A58C3" w:rsidRPr="000228D7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8A58C3" w:rsidRPr="000228D7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4721" w:type="dxa"/>
            <w:gridSpan w:val="2"/>
          </w:tcPr>
          <w:p w:rsidR="008A58C3" w:rsidRPr="000228D7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228D7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A58C3" w:rsidRPr="008A58C3" w:rsidTr="002E3A23">
        <w:tc>
          <w:tcPr>
            <w:tcW w:w="2110" w:type="dxa"/>
          </w:tcPr>
          <w:p w:rsidR="008A58C3" w:rsidRPr="008A58C3" w:rsidRDefault="008A58C3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earchText</w:t>
            </w:r>
            <w:proofErr w:type="spellEnd"/>
          </w:p>
        </w:tc>
        <w:tc>
          <w:tcPr>
            <w:tcW w:w="2127" w:type="dxa"/>
          </w:tcPr>
          <w:p w:rsidR="008A58C3" w:rsidRPr="000228D7" w:rsidRDefault="008A58C3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ditText</w:t>
            </w:r>
            <w:proofErr w:type="spellEnd"/>
          </w:p>
        </w:tc>
        <w:tc>
          <w:tcPr>
            <w:tcW w:w="4721" w:type="dxa"/>
            <w:gridSpan w:val="2"/>
          </w:tcPr>
          <w:p w:rsidR="008A58C3" w:rsidRPr="008A58C3" w:rsidRDefault="008A58C3" w:rsidP="008A58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</w:t>
            </w:r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ew</w:t>
            </w:r>
            <w:r w:rsidRPr="00B53F1A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мый дл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вода пользователем поискового запроса</w:t>
            </w:r>
          </w:p>
        </w:tc>
      </w:tr>
      <w:tr w:rsidR="008A58C3" w:rsidTr="002E3A23">
        <w:tc>
          <w:tcPr>
            <w:tcW w:w="8958" w:type="dxa"/>
            <w:gridSpan w:val="4"/>
          </w:tcPr>
          <w:p w:rsidR="008A58C3" w:rsidRPr="000228D7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8A58C3" w:rsidTr="002E3A23">
        <w:tc>
          <w:tcPr>
            <w:tcW w:w="2110" w:type="dxa"/>
          </w:tcPr>
          <w:p w:rsidR="008A58C3" w:rsidRPr="000228D7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8A58C3" w:rsidRPr="000228D7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 параметры</w:t>
            </w:r>
          </w:p>
        </w:tc>
        <w:tc>
          <w:tcPr>
            <w:tcW w:w="1984" w:type="dxa"/>
          </w:tcPr>
          <w:p w:rsidR="008A58C3" w:rsidRPr="000228D7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2737" w:type="dxa"/>
          </w:tcPr>
          <w:p w:rsidR="008A58C3" w:rsidRPr="000228D7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A58C3" w:rsidRPr="00B53F1A" w:rsidTr="002E3A23">
        <w:tc>
          <w:tcPr>
            <w:tcW w:w="2110" w:type="dxa"/>
          </w:tcPr>
          <w:p w:rsidR="008A58C3" w:rsidRPr="008A58C3" w:rsidRDefault="008A58C3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oolBar</w:t>
            </w:r>
            <w:proofErr w:type="spellEnd"/>
          </w:p>
        </w:tc>
        <w:tc>
          <w:tcPr>
            <w:tcW w:w="2127" w:type="dxa"/>
          </w:tcPr>
          <w:p w:rsidR="008A58C3" w:rsidRPr="009070CC" w:rsidRDefault="008A58C3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8A58C3" w:rsidRPr="008A58C3" w:rsidRDefault="008A58C3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8A58C3" w:rsidRPr="008A58C3" w:rsidRDefault="008A58C3" w:rsidP="008A58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541E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ля ввода запроса в тулбаре</w:t>
            </w:r>
          </w:p>
        </w:tc>
      </w:tr>
      <w:tr w:rsidR="008A58C3" w:rsidRPr="004E52B8" w:rsidTr="002E3A23">
        <w:tc>
          <w:tcPr>
            <w:tcW w:w="2110" w:type="dxa"/>
          </w:tcPr>
          <w:p w:rsidR="008A58C3" w:rsidRPr="008A58C3" w:rsidRDefault="008A58C3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itTask</w:t>
            </w:r>
            <w:proofErr w:type="spellEnd"/>
          </w:p>
        </w:tc>
        <w:tc>
          <w:tcPr>
            <w:tcW w:w="2127" w:type="dxa"/>
          </w:tcPr>
          <w:p w:rsidR="008A58C3" w:rsidRPr="009070CC" w:rsidRDefault="008A58C3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1984" w:type="dxa"/>
          </w:tcPr>
          <w:p w:rsidR="008A58C3" w:rsidRPr="000228D7" w:rsidRDefault="008A58C3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8A58C3" w:rsidRPr="00541E4C" w:rsidRDefault="008A58C3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тод</w:t>
            </w:r>
            <w:r w:rsidRPr="001857B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и</w:t>
            </w:r>
            <w:r w:rsidRPr="001857B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yncTas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archTas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8A58C3" w:rsidTr="002E3A23">
        <w:tc>
          <w:tcPr>
            <w:tcW w:w="8958" w:type="dxa"/>
            <w:gridSpan w:val="4"/>
          </w:tcPr>
          <w:p w:rsidR="008A58C3" w:rsidRPr="004E52B8" w:rsidRDefault="008A58C3" w:rsidP="002E3A23">
            <w:pPr>
              <w:tabs>
                <w:tab w:val="left" w:pos="3255"/>
              </w:tabs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otect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метод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класса</w:t>
            </w:r>
            <w:proofErr w:type="spellEnd"/>
          </w:p>
        </w:tc>
      </w:tr>
      <w:tr w:rsidR="008A58C3" w:rsidTr="002E3A23">
        <w:tc>
          <w:tcPr>
            <w:tcW w:w="2110" w:type="dxa"/>
          </w:tcPr>
          <w:p w:rsidR="008A58C3" w:rsidRPr="004E52B8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мя</w:t>
            </w:r>
          </w:p>
        </w:tc>
        <w:tc>
          <w:tcPr>
            <w:tcW w:w="2127" w:type="dxa"/>
          </w:tcPr>
          <w:p w:rsidR="008A58C3" w:rsidRPr="004E52B8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нимаемы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араметры</w:t>
            </w:r>
          </w:p>
        </w:tc>
        <w:tc>
          <w:tcPr>
            <w:tcW w:w="1984" w:type="dxa"/>
          </w:tcPr>
          <w:p w:rsidR="008A58C3" w:rsidRPr="004E52B8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</w:t>
            </w:r>
            <w:r w:rsidRPr="004E5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</w:p>
        </w:tc>
        <w:tc>
          <w:tcPr>
            <w:tcW w:w="2737" w:type="dxa"/>
          </w:tcPr>
          <w:p w:rsidR="008A58C3" w:rsidRPr="004E52B8" w:rsidRDefault="008A58C3" w:rsidP="002E3A2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A58C3" w:rsidRPr="00B61827" w:rsidTr="002E3A23">
        <w:tc>
          <w:tcPr>
            <w:tcW w:w="2110" w:type="dxa"/>
          </w:tcPr>
          <w:p w:rsidR="008A58C3" w:rsidRPr="004E52B8" w:rsidRDefault="008A58C3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onCreate</w:t>
            </w:r>
            <w:proofErr w:type="spellEnd"/>
          </w:p>
        </w:tc>
        <w:tc>
          <w:tcPr>
            <w:tcW w:w="2127" w:type="dxa"/>
          </w:tcPr>
          <w:p w:rsidR="008A58C3" w:rsidRPr="000228D7" w:rsidRDefault="008A58C3" w:rsidP="002E3A2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 xml:space="preserve">Bundle </w:t>
            </w:r>
            <w:proofErr w:type="spellStart"/>
            <w:r w:rsidRPr="004E52B8">
              <w:rPr>
                <w:rFonts w:ascii="Times New Roman" w:hAnsi="Times New Roman" w:cs="Times New Roman" w:hint="eastAsia"/>
                <w:sz w:val="28"/>
                <w:szCs w:val="28"/>
                <w:lang w:val="en-US"/>
              </w:rPr>
              <w:t>savedInstanceStat</w:t>
            </w:r>
            <w:proofErr w:type="spellEnd"/>
            <w:r w:rsidRPr="0081497E">
              <w:rPr>
                <w:rFonts w:ascii="Times New Roman" w:hAnsi="Times New Roman" w:cs="Times New Roman" w:hint="eastAsia"/>
                <w:sz w:val="28"/>
                <w:szCs w:val="28"/>
              </w:rPr>
              <w:t>e</w:t>
            </w:r>
          </w:p>
        </w:tc>
        <w:tc>
          <w:tcPr>
            <w:tcW w:w="1984" w:type="dxa"/>
          </w:tcPr>
          <w:p w:rsidR="008A58C3" w:rsidRPr="0081497E" w:rsidRDefault="008A58C3" w:rsidP="002E3A2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oid</w:t>
            </w:r>
          </w:p>
        </w:tc>
        <w:tc>
          <w:tcPr>
            <w:tcW w:w="2737" w:type="dxa"/>
          </w:tcPr>
          <w:p w:rsidR="008A58C3" w:rsidRPr="00541E4C" w:rsidRDefault="008A58C3" w:rsidP="008A58C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сновной мет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tivit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</w:tc>
      </w:tr>
    </w:tbl>
    <w:p w:rsidR="007B6C74" w:rsidRPr="001D2D67" w:rsidRDefault="007B6C74" w:rsidP="001D2D67">
      <w:pPr>
        <w:spacing w:line="240" w:lineRule="auto"/>
        <w:ind w:firstLine="709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1D2D67">
        <w:rPr>
          <w:rFonts w:ascii="Times New Roman" w:hAnsi="Times New Roman" w:cs="Times New Roman"/>
          <w:b/>
          <w:sz w:val="28"/>
          <w:szCs w:val="28"/>
          <w:lang w:val="ru-RU"/>
        </w:rPr>
        <w:t xml:space="preserve">3.7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 xml:space="preserve">Класс </w:t>
      </w:r>
      <w:proofErr w:type="spellStart"/>
      <w:r>
        <w:rPr>
          <w:rFonts w:ascii="Times New Roman" w:hAnsi="Times New Roman" w:cs="Times New Roman"/>
          <w:b/>
          <w:sz w:val="28"/>
          <w:szCs w:val="28"/>
        </w:rPr>
        <w:t>TweetAdapter</w:t>
      </w:r>
      <w:proofErr w:type="spellEnd"/>
    </w:p>
    <w:p w:rsidR="007B6C74" w:rsidRPr="006A1ED5" w:rsidRDefault="001D2D67" w:rsidP="001D2D67">
      <w:pPr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1D2D67">
        <w:rPr>
          <w:rFonts w:ascii="Times New Roman" w:hAnsi="Times New Roman" w:cs="Times New Roman"/>
          <w:sz w:val="28"/>
          <w:szCs w:val="28"/>
          <w:lang w:val="ru-RU"/>
        </w:rPr>
        <w:t xml:space="preserve">Данный класс является адаптером, предназначенных для создания специальных элементов, отображающих информацию о «твите», и заполнения ими </w:t>
      </w:r>
      <w:proofErr w:type="spellStart"/>
      <w:r w:rsidRPr="001D2D67">
        <w:rPr>
          <w:rFonts w:ascii="Times New Roman" w:hAnsi="Times New Roman" w:cs="Times New Roman"/>
          <w:sz w:val="28"/>
          <w:szCs w:val="28"/>
        </w:rPr>
        <w:t>RecyclerView</w:t>
      </w:r>
      <w:proofErr w:type="spellEnd"/>
      <w:r w:rsidRPr="001D2D67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szCs w:val="28"/>
        </w:rPr>
        <w:t>TweetAdapter</w:t>
      </w:r>
      <w:proofErr w:type="spellEnd"/>
      <w:r w:rsidRPr="001D2D6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меет в себе вложенный класс </w:t>
      </w:r>
      <w:proofErr w:type="spellStart"/>
      <w:r>
        <w:rPr>
          <w:rFonts w:ascii="Times New Roman" w:hAnsi="Times New Roman" w:cs="Times New Roman"/>
          <w:sz w:val="28"/>
          <w:szCs w:val="28"/>
        </w:rPr>
        <w:t>TweetViewHolder</w:t>
      </w:r>
      <w:proofErr w:type="spellEnd"/>
      <w:r w:rsidR="006A1ED5" w:rsidRPr="006A1ED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реализующий паттерн </w:t>
      </w:r>
      <w:proofErr w:type="spellStart"/>
      <w:r w:rsidR="006A1ED5">
        <w:rPr>
          <w:rFonts w:ascii="Times New Roman" w:hAnsi="Times New Roman" w:cs="Times New Roman"/>
          <w:sz w:val="28"/>
          <w:szCs w:val="28"/>
        </w:rPr>
        <w:t>ViewHolder</w:t>
      </w:r>
      <w:proofErr w:type="spellEnd"/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, суть которого в создании объекта, хранящего ссылки на все элементы </w:t>
      </w:r>
      <w:r w:rsidR="006A1ED5">
        <w:rPr>
          <w:rFonts w:ascii="Times New Roman" w:hAnsi="Times New Roman" w:cs="Times New Roman"/>
          <w:sz w:val="28"/>
          <w:szCs w:val="28"/>
        </w:rPr>
        <w:t>View</w:t>
      </w:r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, для каждого фрагмента </w:t>
      </w:r>
      <w:proofErr w:type="spellStart"/>
      <w:r w:rsidR="006A1ED5">
        <w:rPr>
          <w:rFonts w:ascii="Times New Roman" w:hAnsi="Times New Roman" w:cs="Times New Roman"/>
          <w:sz w:val="28"/>
          <w:szCs w:val="28"/>
        </w:rPr>
        <w:t>RecyclerView</w:t>
      </w:r>
      <w:proofErr w:type="spellEnd"/>
      <w:r w:rsidR="006A1ED5" w:rsidRPr="006A1ED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с целью минимизировать количество дорогостоящего в смысле затрат процессорного времени метода </w:t>
      </w:r>
      <w:proofErr w:type="spellStart"/>
      <w:r w:rsidR="006A1ED5">
        <w:rPr>
          <w:rFonts w:ascii="Times New Roman" w:hAnsi="Times New Roman" w:cs="Times New Roman"/>
          <w:sz w:val="28"/>
          <w:szCs w:val="28"/>
        </w:rPr>
        <w:t>findViewById</w:t>
      </w:r>
      <w:proofErr w:type="spellEnd"/>
      <w:r w:rsidR="006A1ED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7B6C74" w:rsidRDefault="007B6C74" w:rsidP="001D2D67">
      <w:p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B61827" w:rsidRDefault="00B61827" w:rsidP="007B6C74">
      <w:pPr>
        <w:ind w:firstLine="709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DB7CD4" w:rsidRDefault="00B61827" w:rsidP="00B6182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41E4C">
        <w:rPr>
          <w:rFonts w:ascii="Times New Roman" w:hAnsi="Times New Roman" w:cs="Times New Roman"/>
          <w:b/>
          <w:sz w:val="28"/>
          <w:szCs w:val="28"/>
          <w:lang w:val="ru-RU"/>
        </w:rPr>
        <w:t xml:space="preserve">4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РАЗРАБОТКА ПРОГРАММНЫХ МОДУЛЕЙ</w:t>
      </w:r>
    </w:p>
    <w:p w:rsidR="00B61827" w:rsidRDefault="00B6182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B61827" w:rsidRDefault="00B61827" w:rsidP="00B6182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5 РУКОВОДСТВО ПОЛЬЗОВАТЕЛЯ</w:t>
      </w:r>
    </w:p>
    <w:p w:rsidR="00B61827" w:rsidRDefault="00B6182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br w:type="page"/>
      </w:r>
    </w:p>
    <w:p w:rsidR="00B61827" w:rsidRPr="00541E4C" w:rsidRDefault="00B61827" w:rsidP="00B61827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6 ТЕСТИРОВАНИЕ</w:t>
      </w:r>
    </w:p>
    <w:sectPr w:rsidR="00B61827" w:rsidRPr="00541E4C" w:rsidSect="006A1ED5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134" w:right="851" w:bottom="1531" w:left="1701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66C22" w:rsidRDefault="00B66C22" w:rsidP="006A1ED5">
      <w:pPr>
        <w:spacing w:after="0" w:line="240" w:lineRule="auto"/>
      </w:pPr>
      <w:r>
        <w:separator/>
      </w:r>
    </w:p>
  </w:endnote>
  <w:endnote w:type="continuationSeparator" w:id="0">
    <w:p w:rsidR="00B66C22" w:rsidRDefault="00B66C22" w:rsidP="006A1E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1ED5" w:rsidRDefault="006A1ED5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799106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8"/>
        <w:szCs w:val="28"/>
      </w:rPr>
    </w:sdtEndPr>
    <w:sdtContent>
      <w:p w:rsidR="006A1ED5" w:rsidRPr="006A1ED5" w:rsidRDefault="006A1ED5">
        <w:pPr>
          <w:pStyle w:val="Footer"/>
          <w:jc w:val="right"/>
          <w:rPr>
            <w:rFonts w:ascii="Times New Roman" w:hAnsi="Times New Roman" w:cs="Times New Roman"/>
            <w:sz w:val="28"/>
            <w:szCs w:val="28"/>
          </w:rPr>
        </w:pPr>
        <w:r w:rsidRPr="006A1ED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A1ED5">
          <w:rPr>
            <w:rFonts w:ascii="Times New Roman" w:hAnsi="Times New Roman" w:cs="Times New Roman"/>
            <w:sz w:val="28"/>
            <w:szCs w:val="28"/>
          </w:rPr>
          <w:instrText xml:space="preserve"> PAGE   \* MERGEFORMAT </w:instrText>
        </w:r>
        <w:r w:rsidRPr="006A1ED5">
          <w:rPr>
            <w:rFonts w:ascii="Times New Roman" w:hAnsi="Times New Roman" w:cs="Times New Roman"/>
            <w:sz w:val="28"/>
            <w:szCs w:val="28"/>
          </w:rPr>
          <w:fldChar w:fldCharType="separate"/>
        </w:r>
        <w:r>
          <w:rPr>
            <w:rFonts w:ascii="Times New Roman" w:hAnsi="Times New Roman" w:cs="Times New Roman"/>
            <w:noProof/>
            <w:sz w:val="28"/>
            <w:szCs w:val="28"/>
          </w:rPr>
          <w:t>5</w:t>
        </w:r>
        <w:r w:rsidRPr="006A1ED5">
          <w:rPr>
            <w:rFonts w:ascii="Times New Roman" w:hAnsi="Times New Roman" w:cs="Times New Roman"/>
            <w:noProof/>
            <w:sz w:val="28"/>
            <w:szCs w:val="28"/>
          </w:rPr>
          <w:fldChar w:fldCharType="end"/>
        </w:r>
      </w:p>
    </w:sdtContent>
  </w:sdt>
  <w:p w:rsidR="006A1ED5" w:rsidRDefault="006A1ED5">
    <w:pPr>
      <w:pStyle w:val="Footer"/>
    </w:pPr>
    <w:bookmarkStart w:id="0" w:name="_GoBack"/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1ED5" w:rsidRDefault="006A1ED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66C22" w:rsidRDefault="00B66C22" w:rsidP="006A1ED5">
      <w:pPr>
        <w:spacing w:after="0" w:line="240" w:lineRule="auto"/>
      </w:pPr>
      <w:r>
        <w:separator/>
      </w:r>
    </w:p>
  </w:footnote>
  <w:footnote w:type="continuationSeparator" w:id="0">
    <w:p w:rsidR="00B66C22" w:rsidRDefault="00B66C22" w:rsidP="006A1ED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1ED5" w:rsidRDefault="006A1ED5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1ED5" w:rsidRDefault="006A1ED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A1ED5" w:rsidRDefault="006A1ED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4CBF"/>
    <w:rsid w:val="00105949"/>
    <w:rsid w:val="001857BE"/>
    <w:rsid w:val="001D2D67"/>
    <w:rsid w:val="002267F2"/>
    <w:rsid w:val="00396B77"/>
    <w:rsid w:val="00464CBF"/>
    <w:rsid w:val="00466FB6"/>
    <w:rsid w:val="004E52B8"/>
    <w:rsid w:val="00541E4C"/>
    <w:rsid w:val="00595864"/>
    <w:rsid w:val="006A1ED5"/>
    <w:rsid w:val="00750D4F"/>
    <w:rsid w:val="007B6C74"/>
    <w:rsid w:val="00873A63"/>
    <w:rsid w:val="008A58C3"/>
    <w:rsid w:val="009070CC"/>
    <w:rsid w:val="00912464"/>
    <w:rsid w:val="00972EC1"/>
    <w:rsid w:val="009B2864"/>
    <w:rsid w:val="009B4956"/>
    <w:rsid w:val="009B7F6F"/>
    <w:rsid w:val="00B53F1A"/>
    <w:rsid w:val="00B61827"/>
    <w:rsid w:val="00B66C22"/>
    <w:rsid w:val="00C43998"/>
    <w:rsid w:val="00C529DA"/>
    <w:rsid w:val="00C869DF"/>
    <w:rsid w:val="00C97DB3"/>
    <w:rsid w:val="00CA02A2"/>
    <w:rsid w:val="00DA3F1D"/>
    <w:rsid w:val="00DB7CD4"/>
    <w:rsid w:val="00E012EC"/>
    <w:rsid w:val="00E110A8"/>
    <w:rsid w:val="00E13571"/>
    <w:rsid w:val="00ED3C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B2A0A3"/>
  <w15:chartTrackingRefBased/>
  <w15:docId w15:val="{D512EE41-DFCD-4053-BB2F-F39E51236D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9B49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4956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B61827"/>
    <w:pPr>
      <w:spacing w:after="0" w:line="240" w:lineRule="auto"/>
    </w:pPr>
    <w:rPr>
      <w:rFonts w:eastAsia="SimSun"/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A1ED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A1ED5"/>
  </w:style>
  <w:style w:type="paragraph" w:styleId="Footer">
    <w:name w:val="footer"/>
    <w:basedOn w:val="Normal"/>
    <w:link w:val="FooterChar"/>
    <w:uiPriority w:val="99"/>
    <w:unhideWhenUsed/>
    <w:rsid w:val="006A1ED5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A1ED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181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6</TotalTime>
  <Pages>13</Pages>
  <Words>1412</Words>
  <Characters>8051</Characters>
  <Application>Microsoft Office Word</Application>
  <DocSecurity>0</DocSecurity>
  <Lines>67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nastazy</dc:creator>
  <cp:keywords/>
  <dc:description/>
  <cp:lastModifiedBy>s nastazy</cp:lastModifiedBy>
  <cp:revision>6</cp:revision>
  <dcterms:created xsi:type="dcterms:W3CDTF">2019-05-21T20:01:00Z</dcterms:created>
  <dcterms:modified xsi:type="dcterms:W3CDTF">2019-06-04T08:59:00Z</dcterms:modified>
</cp:coreProperties>
</file>